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E3E94" w:rsidRDefault="0046528B" w:rsidP="0046528B">
      <w:pPr>
        <w:jc w:val="center"/>
      </w:pPr>
      <w:r>
        <w:object w:dxaOrig="8491" w:dyaOrig="3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09.5pt" o:ole="">
            <v:imagedata r:id="rId4" o:title=""/>
          </v:shape>
          <o:OLEObject Type="Embed" ProgID="Visio.Drawing.15" ShapeID="_x0000_i1025" DrawAspect="Content" ObjectID="_1655550782" r:id="rId5"/>
        </w:object>
      </w:r>
      <w:bookmarkEnd w:id="0"/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28B"/>
    <w:rsid w:val="002C2AB8"/>
    <w:rsid w:val="0046528B"/>
    <w:rsid w:val="009849E0"/>
    <w:rsid w:val="00A9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A64FC61D-6135-4489-BB64-6EB332ED7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dcterms:created xsi:type="dcterms:W3CDTF">2020-07-06T12:05:00Z</dcterms:created>
  <dcterms:modified xsi:type="dcterms:W3CDTF">2020-07-06T12:27:00Z</dcterms:modified>
</cp:coreProperties>
</file>